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277FAB" w14:textId="70B9A355" w:rsidR="00CF1C12" w:rsidRDefault="00575AF8">
      <w:r>
        <w:object w:dxaOrig="14596" w:dyaOrig="10426" w14:anchorId="7FE565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25pt;height:462.75pt" o:ole="">
            <v:imagedata r:id="rId4" o:title=""/>
          </v:shape>
          <o:OLEObject Type="Embed" ProgID="Visio.Drawing.15" ShapeID="_x0000_i1025" DrawAspect="Content" ObjectID="_1647615886" r:id="rId5"/>
        </w:object>
      </w:r>
      <w:bookmarkStart w:id="0" w:name="_GoBack"/>
      <w:bookmarkEnd w:id="0"/>
    </w:p>
    <w:sectPr w:rsidR="00CF1C12" w:rsidSect="00575AF8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5AF8"/>
    <w:rsid w:val="00575AF8"/>
    <w:rsid w:val="00CF1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6C81A"/>
  <w15:chartTrackingRefBased/>
  <w15:docId w15:val="{756FC624-4427-4710-8169-260CBACDEF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1</cp:revision>
  <dcterms:created xsi:type="dcterms:W3CDTF">2020-04-05T22:18:00Z</dcterms:created>
  <dcterms:modified xsi:type="dcterms:W3CDTF">2020-04-05T22:18:00Z</dcterms:modified>
</cp:coreProperties>
</file>